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Kamu Sanayi Üniversite İşbirliği Uzmanı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327C4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6316E5" w:rsidRPr="006316E5" w:rsidRDefault="00BD5D20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üdür</w:t>
            </w:r>
          </w:p>
        </w:tc>
      </w:tr>
      <w:tr w:rsidR="006316E5" w:rsidRPr="00B823CA" w:rsidTr="00B421EC">
        <w:trPr>
          <w:trHeight w:val="482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Teknoloji Transfer Ofisi Müdürünün uygun gördüğü personel.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Üniversitenin kamu kurumları, özel sektör ve diğer akademik kuruluşlarla olan iş birliklerini geliştirmek, sanayiye yönelik bilgi ve teknoloji transferi süreçlerini desteklemek, kamu destekli projelerin üniversite-sanayi iş birlikleri çerçevesinde yapılandırılmasına katkı sağlamak amacıyla görev yapar. Bu pozisyon, akademik bilginin ekonomik ve toplumsal değere dönüşmesini sağlayacak ortaklıkların kurulmasında stratejik ve </w:t>
            </w:r>
            <w:proofErr w:type="spellStart"/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 destek sağlar.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6316E5" w:rsidRPr="006316E5" w:rsidRDefault="006316E5" w:rsidP="006316E5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nin kamu kurumları ve özel sektörle yürüttüğü iş birliği faaliyetlerini koordine et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Sanayi kuruluşlarıyla Ar-Ge, danışmanlık ve ortak proje geliştirme süreçlerine destek ver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 öğretim üyeleri ile özel sektör firmaları arasında eşleştirmeler yaparak proje geliştirilmesini teşvik et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Kamu destekli (TÜBİTAK, KOSGEB, Avrupa Birliği vb.) Ar-Ge projeleri için uygun fonları belirlemek ve başvuru süreçlerini destekle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 bünyesindeki uzmanlık alanlarını sanayiye tanıtmak, akademik bilgi birikiminin sektöre aktarılmasını sağlama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Paydaşlarla gerçekleştirilecek toplantı, </w:t>
            </w:r>
            <w:proofErr w:type="spellStart"/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çalıştay</w:t>
            </w:r>
            <w:proofErr w:type="spellEnd"/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 ve tanıtım faaliyetlerini organize et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Proje </w:t>
            </w:r>
            <w:proofErr w:type="gramStart"/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bazlı</w:t>
            </w:r>
            <w:proofErr w:type="gramEnd"/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 iş birlikleri için ön görüşmeleri gerçekleştirmek, iş birliği protokolleri ve sözleşme süreçlerini destekle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Kamu kurumları, sanayi kuruluşları ve STK’larla düzenli iletişim kurmak ve ilişkileri sürdürülebilir kılma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nin bilgi, altyapı ve insan kaynağını tanıtıcı materyaller oluşturmak ve tanıtım faaliyetlerine katkı sağlama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amu, sanayi ve üniversite iş birliklerine ilişkin veri, istatistik ve performans göstergelerini izlemek ve raporlama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 öğretim üyelerinin danışmanlık ve hizmet verme süreçlerini mevzuata uygun şekilde yürüt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Farklı sektörlerin ihtiyaçlarını analiz ederek akademik kapasite ile örtüşen projeler geliştir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Sanayi odaları, teknoparklar, kümelenmeler ve organize sanayi bölgeleri ile iş birliği projeleri geliştir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İlgili iş birliklerine dair güncel fon kaynaklarını, çağrıları ve iş birliği fırsatlarını takip etmek ve duyurma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 içi bilgilendirme ve farkındalık faaliyetleri düzenleyerek akademisyenleri kamu-sanayi iş birliği fırsatları hakkında bilgilendirme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Ulusal ve uluslararası iş birliği ağlarında üniversiteyi temsil etmek ve yeni ağlara katılım sağlamak,</w:t>
            </w:r>
          </w:p>
          <w:p w:rsidR="006316E5" w:rsidRPr="006316E5" w:rsidRDefault="006316E5" w:rsidP="006316E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Üniversite-sanayi ortak projelerinde entelektüel mülkiyet hakları, gelir paylaşımı ve sözleşme yönetimi konularında ilgili birimlerle koordineli çalışmak.</w:t>
            </w:r>
          </w:p>
          <w:p w:rsidR="006316E5" w:rsidRPr="006316E5" w:rsidRDefault="006316E5" w:rsidP="006316E5">
            <w:pPr>
              <w:pStyle w:val="AralkYok"/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B421EC">
        <w:trPr>
          <w:trHeight w:val="1138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6316E5" w:rsidRPr="006316E5" w:rsidRDefault="006316E5" w:rsidP="006316E5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6316E5" w:rsidRPr="006316E5" w:rsidRDefault="006316E5" w:rsidP="006316E5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3 yıllık deneyim.</w:t>
            </w:r>
          </w:p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6316E5">
        <w:trPr>
          <w:trHeight w:val="1515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Kamu destek programları, fon kaynakları ve proje çağrıları hakkında bilgi sahibi olmak, (TÜBİTAK, KOSGEB, AB programları vb.)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Akademik dünyayı ve özel sektör dinamiklerini anlayabilecek düzeyde stratejik bakış açısına sahip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çlü iletişim, sunum, organizasyon ve yazılı raporlama becerilerine sahip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je yönetimi ve iş geliştirme konularında deneyim sahibi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aydaş yönetimi, pazarlık ve ilişki geliştirme konularında yetkin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MS Office programlarını etkin şekilde kullanabilmek; tercihen CRM ve proje takip sistemlerine hâkim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Tercihen iyi derecede İngilizce bilgisine sahip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lastRenderedPageBreak/>
              <w:t xml:space="preserve">Takım çalışmasına yatkın, çözüm odaklı, </w:t>
            </w:r>
            <w:proofErr w:type="spellStart"/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aktif</w:t>
            </w:r>
            <w:proofErr w:type="spellEnd"/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 xml:space="preserve"> ve </w:t>
            </w:r>
            <w:proofErr w:type="gramStart"/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inisiyatif</w:t>
            </w:r>
            <w:proofErr w:type="gramEnd"/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 xml:space="preserve"> alabilen bir yapıya sahip olmak,</w:t>
            </w:r>
          </w:p>
          <w:p w:rsidR="006316E5" w:rsidRPr="006316E5" w:rsidRDefault="006316E5" w:rsidP="006316E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Kurumsal temsil kabiliyeti yüksek, stratejik ilişkileri sürdürebilecek iletişim becerisine sahip olmak.</w:t>
            </w:r>
          </w:p>
        </w:tc>
      </w:tr>
      <w:tr w:rsidR="006316E5" w:rsidRPr="00B823CA" w:rsidTr="00BC3318">
        <w:trPr>
          <w:trHeight w:val="283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6316E5" w:rsidRPr="00BC3318" w:rsidRDefault="006316E5" w:rsidP="006316E5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5FBA" w:rsidRDefault="007E5FBA" w:rsidP="00610BF7">
      <w:pPr>
        <w:spacing w:after="0" w:line="240" w:lineRule="auto"/>
      </w:pPr>
      <w:r>
        <w:separator/>
      </w:r>
    </w:p>
  </w:endnote>
  <w:endnote w:type="continuationSeparator" w:id="0">
    <w:p w:rsidR="007E5FBA" w:rsidRDefault="007E5FB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C23D7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C23D7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5FBA" w:rsidRDefault="007E5FBA" w:rsidP="00610BF7">
      <w:pPr>
        <w:spacing w:after="0" w:line="240" w:lineRule="auto"/>
      </w:pPr>
      <w:r>
        <w:separator/>
      </w:r>
    </w:p>
  </w:footnote>
  <w:footnote w:type="continuationSeparator" w:id="0">
    <w:p w:rsidR="007E5FBA" w:rsidRDefault="007E5FB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125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TO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5110C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bookmarkStart w:id="0" w:name="_GoBack"/>
          <w:r w:rsidR="00CC23D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1F7C0F"/>
    <w:multiLevelType w:val="hybridMultilevel"/>
    <w:tmpl w:val="3212338E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3"/>
  </w:num>
  <w:num w:numId="3">
    <w:abstractNumId w:val="1"/>
  </w:num>
  <w:num w:numId="4">
    <w:abstractNumId w:val="28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1"/>
  </w:num>
  <w:num w:numId="11">
    <w:abstractNumId w:val="27"/>
  </w:num>
  <w:num w:numId="12">
    <w:abstractNumId w:val="6"/>
  </w:num>
  <w:num w:numId="13">
    <w:abstractNumId w:val="15"/>
  </w:num>
  <w:num w:numId="14">
    <w:abstractNumId w:val="8"/>
  </w:num>
  <w:num w:numId="15">
    <w:abstractNumId w:val="20"/>
  </w:num>
  <w:num w:numId="16">
    <w:abstractNumId w:val="13"/>
  </w:num>
  <w:num w:numId="17">
    <w:abstractNumId w:val="4"/>
  </w:num>
  <w:num w:numId="18">
    <w:abstractNumId w:val="22"/>
  </w:num>
  <w:num w:numId="19">
    <w:abstractNumId w:val="0"/>
  </w:num>
  <w:num w:numId="20">
    <w:abstractNumId w:val="26"/>
  </w:num>
  <w:num w:numId="21">
    <w:abstractNumId w:val="10"/>
  </w:num>
  <w:num w:numId="22">
    <w:abstractNumId w:val="24"/>
  </w:num>
  <w:num w:numId="23">
    <w:abstractNumId w:val="17"/>
  </w:num>
  <w:num w:numId="24">
    <w:abstractNumId w:val="25"/>
  </w:num>
  <w:num w:numId="25">
    <w:abstractNumId w:val="23"/>
  </w:num>
  <w:num w:numId="26">
    <w:abstractNumId w:val="12"/>
  </w:num>
  <w:num w:numId="27">
    <w:abstractNumId w:val="19"/>
  </w:num>
  <w:num w:numId="28">
    <w:abstractNumId w:val="9"/>
  </w:num>
  <w:num w:numId="2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316E5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E5FBA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33B3B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D5D20"/>
    <w:rsid w:val="00BE3F2E"/>
    <w:rsid w:val="00BF55A4"/>
    <w:rsid w:val="00C05E1F"/>
    <w:rsid w:val="00C12F6E"/>
    <w:rsid w:val="00C232BA"/>
    <w:rsid w:val="00C3236F"/>
    <w:rsid w:val="00C67582"/>
    <w:rsid w:val="00C7594C"/>
    <w:rsid w:val="00C93D07"/>
    <w:rsid w:val="00CC23D7"/>
    <w:rsid w:val="00CE1EBE"/>
    <w:rsid w:val="00CF0A94"/>
    <w:rsid w:val="00D155F3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22AB9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C3074F-AC2A-4D3B-B30A-99AA09C527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91</Words>
  <Characters>3373</Characters>
  <Application>Microsoft Office Word</Application>
  <DocSecurity>0</DocSecurity>
  <Lines>28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9T07:40:00Z</dcterms:created>
  <dcterms:modified xsi:type="dcterms:W3CDTF">2026-01-18T00:14:00Z</dcterms:modified>
</cp:coreProperties>
</file>